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0A125AF" w14:textId="566D659E" w:rsidR="00381E64" w:rsidRDefault="0057657A" w:rsidP="002362E4">
      <w:pPr>
        <w:pStyle w:val="Title"/>
      </w:pPr>
      <w:r>
        <w:t>Task Analysis</w:t>
      </w:r>
      <w:r w:rsidR="00933FF7">
        <w:t>-</w:t>
      </w:r>
      <w:r w:rsidR="00933FF7" w:rsidRPr="00933FF7">
        <w:rPr>
          <w:color w:val="2980B9"/>
        </w:rPr>
        <w:t>Project Name</w:t>
      </w:r>
    </w:p>
    <w:p w14:paraId="4D831643" w14:textId="64BE5524" w:rsidR="00933FF7" w:rsidRPr="008F3D9D" w:rsidRDefault="00933FF7" w:rsidP="00933FF7">
      <w:pPr>
        <w:pStyle w:val="Heading1"/>
        <w:rPr>
          <w:color w:val="2980B9"/>
        </w:rPr>
      </w:pPr>
      <w:r w:rsidRPr="008F3D9D">
        <w:rPr>
          <w:color w:val="2980B9"/>
        </w:rPr>
        <w:t xml:space="preserve">Delete all blue text before final submission.  File name: </w:t>
      </w:r>
      <w:r>
        <w:rPr>
          <w:color w:val="2980B9"/>
        </w:rPr>
        <w:t>Task Analysis</w:t>
      </w:r>
      <w:r w:rsidRPr="008F3D9D">
        <w:rPr>
          <w:color w:val="2980B9"/>
        </w:rPr>
        <w:t>-Project</w:t>
      </w:r>
      <w:r>
        <w:rPr>
          <w:color w:val="2980B9"/>
        </w:rPr>
        <w:t xml:space="preserve"> Name, Location: Phase 2</w:t>
      </w:r>
      <w:r w:rsidRPr="008F3D9D">
        <w:rPr>
          <w:color w:val="2980B9"/>
        </w:rPr>
        <w:t xml:space="preserve"> Box Folder</w:t>
      </w:r>
    </w:p>
    <w:p w14:paraId="4ADFFB40" w14:textId="58F2A13E" w:rsidR="00381E64" w:rsidRPr="008223DB" w:rsidRDefault="00381E64" w:rsidP="00717FEE">
      <w:pPr>
        <w:pStyle w:val="Heading1"/>
        <w:rPr>
          <w:color w:val="4F81BD" w:themeColor="accent1"/>
        </w:rPr>
      </w:pPr>
      <w:r w:rsidRPr="008223DB">
        <w:rPr>
          <w:color w:val="4F81BD" w:themeColor="accent1"/>
        </w:rPr>
        <w:t xml:space="preserve">Description: </w:t>
      </w:r>
    </w:p>
    <w:p w14:paraId="1AE6E54D" w14:textId="23567B61" w:rsidR="00D44DC3" w:rsidRPr="008223DB" w:rsidRDefault="0057657A" w:rsidP="00D44DC3">
      <w:pPr>
        <w:rPr>
          <w:rFonts w:ascii="Times-Roman" w:eastAsiaTheme="minorHAnsi" w:hAnsi="Times-Roman" w:cs="Times-Roman"/>
          <w:color w:val="4F81BD" w:themeColor="accent1"/>
          <w:sz w:val="24"/>
          <w:szCs w:val="24"/>
        </w:rPr>
      </w:pPr>
      <w:r w:rsidRPr="008223DB">
        <w:rPr>
          <w:color w:val="4F81BD" w:themeColor="accent1"/>
        </w:rPr>
        <w:t xml:space="preserve">A key step in developing the specifications for your project is to determine how the user(s) will interact with the project. The user interface is a key component to any design, since this will be the only way someone will be able to make use of the project. Therefore, you will need to spend a great deal of time understanding how you want to someone to interact with the project. </w:t>
      </w:r>
    </w:p>
    <w:p w14:paraId="57951261" w14:textId="7935AAD0" w:rsidR="00D93B61" w:rsidRPr="00D93B61" w:rsidRDefault="00D93B61" w:rsidP="0057657A">
      <w:pPr>
        <w:pStyle w:val="Heading1"/>
        <w:rPr>
          <w:color w:val="2980B9"/>
        </w:rPr>
      </w:pPr>
      <w:r w:rsidRPr="00D93B61">
        <w:rPr>
          <w:color w:val="2980B9"/>
        </w:rPr>
        <w:t>Instructions</w:t>
      </w:r>
    </w:p>
    <w:p w14:paraId="23314A38" w14:textId="77777777" w:rsidR="00D44DC3" w:rsidRPr="00D44DC3" w:rsidRDefault="00D44DC3" w:rsidP="00D44DC3">
      <w:pPr>
        <w:pStyle w:val="ListParagraph"/>
        <w:numPr>
          <w:ilvl w:val="0"/>
          <w:numId w:val="3"/>
        </w:numPr>
        <w:rPr>
          <w:color w:val="2980B9"/>
        </w:rPr>
      </w:pPr>
      <w:r w:rsidRPr="00D44DC3">
        <w:rPr>
          <w:color w:val="2980B9"/>
        </w:rPr>
        <w:t xml:space="preserve">Identify the task to </w:t>
      </w:r>
      <w:proofErr w:type="gramStart"/>
      <w:r w:rsidRPr="00D44DC3">
        <w:rPr>
          <w:color w:val="2980B9"/>
        </w:rPr>
        <w:t>be analyzed</w:t>
      </w:r>
      <w:proofErr w:type="gramEnd"/>
      <w:r w:rsidRPr="00D44DC3">
        <w:rPr>
          <w:color w:val="2980B9"/>
        </w:rPr>
        <w:t>.</w:t>
      </w:r>
    </w:p>
    <w:p w14:paraId="4EC87CA2" w14:textId="20AEFCF5" w:rsidR="00D44DC3" w:rsidRPr="00D44DC3" w:rsidRDefault="000A43CB" w:rsidP="00D44DC3">
      <w:pPr>
        <w:pStyle w:val="ListParagraph"/>
        <w:numPr>
          <w:ilvl w:val="0"/>
          <w:numId w:val="3"/>
        </w:numPr>
        <w:rPr>
          <w:color w:val="2980B9"/>
        </w:rPr>
      </w:pPr>
      <w:r>
        <w:rPr>
          <w:color w:val="2980B9"/>
        </w:rPr>
        <w:t xml:space="preserve">Draw a task diagram including </w:t>
      </w:r>
      <w:r w:rsidR="00D44DC3" w:rsidRPr="00D44DC3">
        <w:rPr>
          <w:color w:val="2980B9"/>
        </w:rPr>
        <w:t>each subta</w:t>
      </w:r>
      <w:r>
        <w:rPr>
          <w:color w:val="2980B9"/>
        </w:rPr>
        <w:t xml:space="preserve">sks </w:t>
      </w:r>
    </w:p>
    <w:p w14:paraId="7C622EC9" w14:textId="087F2710" w:rsidR="00D44DC3" w:rsidRPr="00D44DC3" w:rsidRDefault="000A43CB" w:rsidP="00D44DC3">
      <w:pPr>
        <w:pStyle w:val="ListParagraph"/>
        <w:numPr>
          <w:ilvl w:val="0"/>
          <w:numId w:val="3"/>
        </w:numPr>
        <w:rPr>
          <w:color w:val="2980B9"/>
        </w:rPr>
      </w:pPr>
      <w:r>
        <w:rPr>
          <w:color w:val="2980B9"/>
        </w:rPr>
        <w:t>Include a description of each task</w:t>
      </w:r>
      <w:r w:rsidR="00D519B7">
        <w:rPr>
          <w:color w:val="2980B9"/>
        </w:rPr>
        <w:t>/subcomponent</w:t>
      </w:r>
    </w:p>
    <w:p w14:paraId="38811E87" w14:textId="548B13C8" w:rsidR="008D3A57" w:rsidRDefault="003C5B4D" w:rsidP="004D63D4">
      <w:pPr>
        <w:pStyle w:val="ListParagraph"/>
        <w:numPr>
          <w:ilvl w:val="0"/>
          <w:numId w:val="3"/>
        </w:numPr>
        <w:rPr>
          <w:color w:val="2980B9"/>
        </w:rPr>
      </w:pPr>
      <w:r>
        <w:rPr>
          <w:color w:val="2980B9"/>
        </w:rPr>
        <w:t xml:space="preserve">Write an abstract for the task analysis </w:t>
      </w:r>
      <w:r w:rsidR="008D3A57">
        <w:rPr>
          <w:color w:val="2980B9"/>
        </w:rPr>
        <w:t>document</w:t>
      </w:r>
    </w:p>
    <w:p w14:paraId="77C87218" w14:textId="5FCE0B50" w:rsidR="008D3A57" w:rsidRDefault="008D3A57" w:rsidP="008D3A57">
      <w:pPr>
        <w:ind w:left="360"/>
        <w:rPr>
          <w:color w:val="2980B9"/>
        </w:rPr>
      </w:pPr>
    </w:p>
    <w:p w14:paraId="7E94DAFE" w14:textId="318E11D3" w:rsidR="008D3A57" w:rsidRDefault="008D3A57" w:rsidP="008D3A57">
      <w:pPr>
        <w:pStyle w:val="Heading1"/>
      </w:pPr>
      <w:r>
        <w:t>Abstract</w:t>
      </w:r>
    </w:p>
    <w:p w14:paraId="4F2EF3B8" w14:textId="77777777" w:rsidR="002362E4" w:rsidRPr="00DF5F1E" w:rsidRDefault="002362E4" w:rsidP="002362E4">
      <w:pPr>
        <w:pStyle w:val="paragraph"/>
        <w:spacing w:before="0" w:beforeAutospacing="0" w:after="0" w:afterAutospacing="0"/>
        <w:textAlignment w:val="baseline"/>
        <w:rPr>
          <w:color w:val="0087B4"/>
          <w:sz w:val="22"/>
          <w:szCs w:val="20"/>
        </w:rPr>
      </w:pPr>
      <w:bookmarkStart w:id="0" w:name="_GoBack"/>
      <w:bookmarkEnd w:id="0"/>
      <w:r w:rsidRPr="00DF5F1E">
        <w:rPr>
          <w:rStyle w:val="normaltextrun"/>
          <w:color w:val="0087B4"/>
          <w:sz w:val="22"/>
          <w:szCs w:val="20"/>
        </w:rPr>
        <w:t>Write one sentence for each section:</w:t>
      </w:r>
      <w:r w:rsidRPr="00DF5F1E">
        <w:rPr>
          <w:rStyle w:val="eop"/>
          <w:color w:val="0087B4"/>
          <w:sz w:val="22"/>
          <w:szCs w:val="20"/>
        </w:rPr>
        <w:t> </w:t>
      </w:r>
    </w:p>
    <w:p w14:paraId="5748B3FB" w14:textId="77777777" w:rsidR="002362E4" w:rsidRPr="00DF5F1E" w:rsidRDefault="002362E4" w:rsidP="002362E4">
      <w:pPr>
        <w:pStyle w:val="Subtitle"/>
        <w:numPr>
          <w:ilvl w:val="0"/>
          <w:numId w:val="24"/>
        </w:numPr>
        <w:rPr>
          <w:color w:val="0087B4"/>
          <w:sz w:val="24"/>
        </w:rPr>
      </w:pPr>
      <w:r w:rsidRPr="00DF5F1E">
        <w:rPr>
          <w:rStyle w:val="normaltextrun"/>
          <w:rFonts w:cs="Times New Roman"/>
          <w:color w:val="0087B4"/>
          <w:szCs w:val="20"/>
        </w:rPr>
        <w:t>Describe the purpose of the activity.</w:t>
      </w:r>
      <w:r w:rsidRPr="00DF5F1E">
        <w:rPr>
          <w:rStyle w:val="eop"/>
          <w:rFonts w:cs="Times New Roman"/>
          <w:color w:val="0087B4"/>
          <w:szCs w:val="20"/>
        </w:rPr>
        <w:t> </w:t>
      </w:r>
    </w:p>
    <w:p w14:paraId="1B2D91BB" w14:textId="77777777" w:rsidR="002362E4" w:rsidRPr="00DF5F1E" w:rsidRDefault="002362E4" w:rsidP="002362E4">
      <w:pPr>
        <w:pStyle w:val="Subtitle"/>
        <w:numPr>
          <w:ilvl w:val="0"/>
          <w:numId w:val="24"/>
        </w:numPr>
        <w:rPr>
          <w:color w:val="0087B4"/>
          <w:sz w:val="24"/>
        </w:rPr>
      </w:pPr>
      <w:r w:rsidRPr="00DF5F1E">
        <w:rPr>
          <w:rStyle w:val="normaltextrun"/>
          <w:rFonts w:cs="Times New Roman"/>
          <w:color w:val="0087B4"/>
          <w:szCs w:val="20"/>
        </w:rPr>
        <w:t>Describe what steps you took to perform the activity.</w:t>
      </w:r>
      <w:r w:rsidRPr="00DF5F1E">
        <w:rPr>
          <w:rStyle w:val="eop"/>
          <w:rFonts w:cs="Times New Roman"/>
          <w:color w:val="0087B4"/>
          <w:szCs w:val="20"/>
        </w:rPr>
        <w:t> </w:t>
      </w:r>
    </w:p>
    <w:p w14:paraId="3E3C7BD7" w14:textId="77777777" w:rsidR="002362E4" w:rsidRPr="00DF5F1E" w:rsidRDefault="002362E4" w:rsidP="002362E4">
      <w:pPr>
        <w:pStyle w:val="Subtitle"/>
        <w:numPr>
          <w:ilvl w:val="0"/>
          <w:numId w:val="24"/>
        </w:numPr>
        <w:rPr>
          <w:color w:val="0087B4"/>
          <w:sz w:val="24"/>
        </w:rPr>
      </w:pPr>
      <w:r w:rsidRPr="00DF5F1E">
        <w:rPr>
          <w:rStyle w:val="normaltextrun"/>
          <w:rFonts w:cs="Times New Roman"/>
          <w:color w:val="0087B4"/>
          <w:szCs w:val="20"/>
        </w:rPr>
        <w:t>What were the results?</w:t>
      </w:r>
      <w:r w:rsidRPr="00DF5F1E">
        <w:rPr>
          <w:rStyle w:val="eop"/>
          <w:rFonts w:cs="Times New Roman"/>
          <w:color w:val="0087B4"/>
          <w:szCs w:val="20"/>
        </w:rPr>
        <w:t> </w:t>
      </w:r>
    </w:p>
    <w:p w14:paraId="3167B6D5" w14:textId="77777777" w:rsidR="002362E4" w:rsidRPr="00DF5F1E" w:rsidRDefault="002362E4" w:rsidP="002362E4">
      <w:pPr>
        <w:pStyle w:val="Subtitle"/>
        <w:numPr>
          <w:ilvl w:val="0"/>
          <w:numId w:val="24"/>
        </w:numPr>
        <w:rPr>
          <w:color w:val="0087B4"/>
          <w:sz w:val="24"/>
        </w:rPr>
      </w:pPr>
      <w:r w:rsidRPr="00DF5F1E">
        <w:rPr>
          <w:rStyle w:val="normaltextrun"/>
          <w:rFonts w:cs="Times New Roman"/>
          <w:color w:val="0087B4"/>
          <w:szCs w:val="20"/>
        </w:rPr>
        <w:t>How will the results help the project?</w:t>
      </w:r>
      <w:r w:rsidRPr="00DF5F1E">
        <w:rPr>
          <w:rStyle w:val="eop"/>
          <w:rFonts w:cs="Times New Roman"/>
          <w:color w:val="0087B4"/>
          <w:szCs w:val="20"/>
        </w:rPr>
        <w:t> </w:t>
      </w:r>
    </w:p>
    <w:p w14:paraId="324E9888" w14:textId="77777777" w:rsidR="002362E4" w:rsidRPr="002362E4" w:rsidRDefault="002362E4" w:rsidP="002362E4"/>
    <w:p w14:paraId="42FA5C85" w14:textId="2F04743C" w:rsidR="00D44DC3" w:rsidRDefault="00D44DC3" w:rsidP="00D44DC3">
      <w:pPr>
        <w:pStyle w:val="Heading1"/>
        <w:rPr>
          <w:rFonts w:eastAsiaTheme="minorHAnsi"/>
        </w:rPr>
      </w:pPr>
      <w:r>
        <w:rPr>
          <w:rFonts w:eastAsiaTheme="minorHAnsi"/>
        </w:rPr>
        <w:t>Task</w:t>
      </w:r>
    </w:p>
    <w:p w14:paraId="58EBDEF0" w14:textId="64603162" w:rsidR="008223DB" w:rsidRPr="008223DB" w:rsidRDefault="008223DB" w:rsidP="008223DB">
      <w:pPr>
        <w:rPr>
          <w:color w:val="4F81BD" w:themeColor="accent1"/>
        </w:rPr>
      </w:pPr>
      <w:r w:rsidRPr="008223DB">
        <w:rPr>
          <w:color w:val="4F81BD" w:themeColor="accent1"/>
        </w:rPr>
        <w:t>List (bullets) how user will interact with proposed product</w:t>
      </w:r>
    </w:p>
    <w:p w14:paraId="667D7C05" w14:textId="2D43F0C8" w:rsidR="00D44DC3" w:rsidRDefault="00D44DC3" w:rsidP="00D44DC3">
      <w:pPr>
        <w:pStyle w:val="Heading1"/>
      </w:pPr>
      <w:r>
        <w:t>Diagram</w:t>
      </w:r>
    </w:p>
    <w:p w14:paraId="2278FC34" w14:textId="6B711611" w:rsidR="00D44DC3" w:rsidRPr="008223DB" w:rsidRDefault="00D44DC3" w:rsidP="00D44DC3">
      <w:pPr>
        <w:rPr>
          <w:color w:val="4F81BD" w:themeColor="accent1"/>
        </w:rPr>
      </w:pPr>
      <w:r w:rsidRPr="008223DB">
        <w:rPr>
          <w:color w:val="4F81BD" w:themeColor="accent1"/>
        </w:rPr>
        <w:t>Create in MS Visio</w:t>
      </w:r>
    </w:p>
    <w:p w14:paraId="555F603B" w14:textId="596692BA" w:rsidR="00D44DC3" w:rsidRDefault="00D44DC3" w:rsidP="00D44DC3">
      <w:pPr>
        <w:pStyle w:val="Heading1"/>
      </w:pPr>
      <w:r>
        <w:t>Description of subcomponents</w:t>
      </w:r>
    </w:p>
    <w:p w14:paraId="4F17DC6F" w14:textId="68DD5EEB" w:rsidR="008223DB" w:rsidRPr="008223DB" w:rsidRDefault="008223DB" w:rsidP="008223DB">
      <w:pPr>
        <w:rPr>
          <w:color w:val="4F81BD" w:themeColor="accent1"/>
        </w:rPr>
      </w:pPr>
      <w:r w:rsidRPr="008223DB">
        <w:rPr>
          <w:color w:val="4F81BD" w:themeColor="accent1"/>
        </w:rPr>
        <w:t>Bullets of each sub component</w:t>
      </w:r>
    </w:p>
    <w:p w14:paraId="6F66E4DB" w14:textId="77777777" w:rsidR="008223DB" w:rsidRDefault="008223DB">
      <w:pPr>
        <w:tabs>
          <w:tab w:val="clear" w:pos="2970"/>
          <w:tab w:val="clear" w:pos="5040"/>
          <w:tab w:val="clear" w:pos="5220"/>
          <w:tab w:val="clear" w:pos="5310"/>
          <w:tab w:val="clear" w:pos="5400"/>
          <w:tab w:val="clear" w:pos="5850"/>
          <w:tab w:val="clear" w:pos="7110"/>
          <w:tab w:val="clear" w:pos="9000"/>
          <w:tab w:val="clear" w:pos="9270"/>
        </w:tabs>
        <w:spacing w:before="0" w:after="200" w:line="276" w:lineRule="auto"/>
        <w:rPr>
          <w:rFonts w:ascii="Kievit SC Offc Pro Medium" w:eastAsia="Times New Roman" w:hAnsi="Kievit SC Offc Pro Medium" w:cs="Times New Roman"/>
          <w:color w:val="2980B9"/>
          <w:sz w:val="28"/>
          <w:szCs w:val="28"/>
        </w:rPr>
      </w:pPr>
      <w:r>
        <w:rPr>
          <w:color w:val="2980B9"/>
        </w:rPr>
        <w:br w:type="page"/>
      </w:r>
    </w:p>
    <w:p w14:paraId="024844C0" w14:textId="5953656D" w:rsidR="00D44DC3" w:rsidRDefault="00D44DC3" w:rsidP="00D44DC3">
      <w:pPr>
        <w:pStyle w:val="Heading1"/>
        <w:rPr>
          <w:color w:val="2980B9"/>
        </w:rPr>
      </w:pPr>
      <w:r w:rsidRPr="00814838">
        <w:rPr>
          <w:color w:val="2980B9"/>
        </w:rPr>
        <w:lastRenderedPageBreak/>
        <w:t>Example:</w:t>
      </w:r>
      <w:r w:rsidR="00814838">
        <w:rPr>
          <w:color w:val="2980B9"/>
        </w:rPr>
        <w:t xml:space="preserve"> Vernal Pool Mobile App</w:t>
      </w:r>
    </w:p>
    <w:p w14:paraId="729DE1C8" w14:textId="61FF8F1F" w:rsidR="00814838" w:rsidRPr="00814838" w:rsidRDefault="00814838" w:rsidP="00814838">
      <w:pPr>
        <w:pStyle w:val="Heading1"/>
        <w:rPr>
          <w:color w:val="2980B9"/>
        </w:rPr>
      </w:pPr>
      <w:r w:rsidRPr="00814838">
        <w:rPr>
          <w:color w:val="2980B9"/>
        </w:rPr>
        <w:t xml:space="preserve">Abstract: </w:t>
      </w:r>
      <w:r w:rsidR="0057728A">
        <w:rPr>
          <w:color w:val="2980B9"/>
        </w:rPr>
        <w:t xml:space="preserve"> </w:t>
      </w:r>
    </w:p>
    <w:p w14:paraId="64A4DF5A" w14:textId="2BAFAE13" w:rsidR="00814838" w:rsidRPr="00814838" w:rsidRDefault="00814838" w:rsidP="00814838">
      <w:pPr>
        <w:rPr>
          <w:color w:val="2980B9"/>
        </w:rPr>
      </w:pPr>
      <w:r w:rsidRPr="00814838">
        <w:rPr>
          <w:color w:val="2980B9"/>
        </w:rPr>
        <w:t>The team created a task analysis to understand how users will interact with the app.  Users will move between different menus to find information on reserve animals and plants.  The team identified three main components: animal species list, plant species list, and search menu.</w:t>
      </w:r>
    </w:p>
    <w:p w14:paraId="65291991" w14:textId="7581387B" w:rsidR="00D44DC3" w:rsidRPr="00814838" w:rsidRDefault="00D44DC3" w:rsidP="00D44DC3">
      <w:pPr>
        <w:pStyle w:val="Heading1"/>
        <w:rPr>
          <w:rFonts w:eastAsiaTheme="minorHAnsi"/>
          <w:color w:val="2980B9"/>
        </w:rPr>
      </w:pPr>
      <w:r w:rsidRPr="00814838">
        <w:rPr>
          <w:rFonts w:eastAsiaTheme="minorHAnsi"/>
          <w:color w:val="2980B9"/>
        </w:rPr>
        <w:t>Task</w:t>
      </w:r>
    </w:p>
    <w:p w14:paraId="7960B3C7" w14:textId="23EEF469" w:rsidR="00D44DC3" w:rsidRPr="00814838" w:rsidRDefault="00D44DC3" w:rsidP="00814838">
      <w:pPr>
        <w:pStyle w:val="ListParagraph"/>
        <w:numPr>
          <w:ilvl w:val="0"/>
          <w:numId w:val="22"/>
        </w:numPr>
        <w:rPr>
          <w:color w:val="2980B9"/>
        </w:rPr>
      </w:pPr>
      <w:r w:rsidRPr="00814838">
        <w:rPr>
          <w:color w:val="2980B9"/>
        </w:rPr>
        <w:t>User open app</w:t>
      </w:r>
    </w:p>
    <w:p w14:paraId="2123150C" w14:textId="57D86C32" w:rsidR="00D44DC3" w:rsidRPr="00814838" w:rsidRDefault="00D44DC3" w:rsidP="00814838">
      <w:pPr>
        <w:pStyle w:val="ListParagraph"/>
        <w:numPr>
          <w:ilvl w:val="0"/>
          <w:numId w:val="22"/>
        </w:numPr>
        <w:rPr>
          <w:color w:val="2980B9"/>
        </w:rPr>
      </w:pPr>
      <w:r w:rsidRPr="00814838">
        <w:rPr>
          <w:color w:val="2980B9"/>
        </w:rPr>
        <w:t>Click animal button to see animals</w:t>
      </w:r>
    </w:p>
    <w:p w14:paraId="780B0CE3" w14:textId="1C5A63CD" w:rsidR="00D44DC3" w:rsidRPr="00814838" w:rsidRDefault="00D44DC3" w:rsidP="00814838">
      <w:pPr>
        <w:pStyle w:val="ListParagraph"/>
        <w:numPr>
          <w:ilvl w:val="0"/>
          <w:numId w:val="22"/>
        </w:numPr>
        <w:rPr>
          <w:color w:val="2980B9"/>
        </w:rPr>
      </w:pPr>
      <w:r w:rsidRPr="00814838">
        <w:rPr>
          <w:color w:val="2980B9"/>
        </w:rPr>
        <w:t>Click plant button to see plants</w:t>
      </w:r>
    </w:p>
    <w:p w14:paraId="24BB95F4" w14:textId="7201D981" w:rsidR="00D44DC3" w:rsidRPr="00814838" w:rsidRDefault="00D44DC3" w:rsidP="00814838">
      <w:pPr>
        <w:pStyle w:val="ListParagraph"/>
        <w:numPr>
          <w:ilvl w:val="0"/>
          <w:numId w:val="22"/>
        </w:numPr>
        <w:rPr>
          <w:color w:val="2980B9"/>
        </w:rPr>
      </w:pPr>
      <w:r w:rsidRPr="00814838">
        <w:rPr>
          <w:color w:val="2980B9"/>
        </w:rPr>
        <w:t>Click search button to search plants and animals</w:t>
      </w:r>
    </w:p>
    <w:p w14:paraId="4C021695" w14:textId="4087CA8A" w:rsidR="00D44DC3" w:rsidRPr="00814838" w:rsidRDefault="00814838" w:rsidP="00814838">
      <w:pPr>
        <w:pStyle w:val="ListParagraph"/>
        <w:numPr>
          <w:ilvl w:val="1"/>
          <w:numId w:val="23"/>
        </w:numPr>
        <w:rPr>
          <w:color w:val="2980B9"/>
        </w:rPr>
      </w:pPr>
      <w:r w:rsidRPr="00814838">
        <w:rPr>
          <w:color w:val="2980B9"/>
        </w:rPr>
        <w:t>Find plant based on search terms</w:t>
      </w:r>
    </w:p>
    <w:p w14:paraId="3471D598" w14:textId="0417609F" w:rsidR="00814838" w:rsidRPr="00814838" w:rsidRDefault="00814838" w:rsidP="00814838">
      <w:pPr>
        <w:pStyle w:val="ListParagraph"/>
        <w:numPr>
          <w:ilvl w:val="1"/>
          <w:numId w:val="23"/>
        </w:numPr>
        <w:rPr>
          <w:color w:val="2980B9"/>
        </w:rPr>
      </w:pPr>
      <w:r w:rsidRPr="00814838">
        <w:rPr>
          <w:color w:val="2980B9"/>
        </w:rPr>
        <w:t>Find animal based on search terms</w:t>
      </w:r>
    </w:p>
    <w:p w14:paraId="054AD427" w14:textId="05234FD6" w:rsidR="00D44DC3" w:rsidRPr="00814838" w:rsidRDefault="00D44DC3" w:rsidP="00D44DC3">
      <w:pPr>
        <w:pStyle w:val="Heading1"/>
        <w:rPr>
          <w:color w:val="2980B9"/>
        </w:rPr>
      </w:pPr>
      <w:r w:rsidRPr="00814838">
        <w:rPr>
          <w:color w:val="2980B9"/>
        </w:rPr>
        <w:t>Diagram</w:t>
      </w:r>
    </w:p>
    <w:p w14:paraId="36BA7A04" w14:textId="3BFAD2DF" w:rsidR="00D44DC3" w:rsidRPr="00814838" w:rsidRDefault="0089782D" w:rsidP="00D44DC3">
      <w:pPr>
        <w:rPr>
          <w:color w:val="2980B9"/>
        </w:rPr>
      </w:pPr>
      <w:r w:rsidRPr="00814838">
        <w:rPr>
          <w:color w:val="2980B9"/>
        </w:rPr>
        <w:object w:dxaOrig="7695" w:dyaOrig="6203" w14:anchorId="25D2F3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0.45pt;height:210.2pt" o:ole="">
            <v:imagedata r:id="rId7" o:title=""/>
          </v:shape>
          <o:OLEObject Type="Embed" ProgID="Visio.Drawing.15" ShapeID="_x0000_i1025" DrawAspect="Content" ObjectID="_1575199200" r:id="rId8"/>
        </w:object>
      </w:r>
    </w:p>
    <w:p w14:paraId="4571EB79" w14:textId="51C5AA8C" w:rsidR="00D44DC3" w:rsidRPr="00814838" w:rsidRDefault="00D44DC3" w:rsidP="00D44DC3">
      <w:pPr>
        <w:pStyle w:val="Heading1"/>
        <w:rPr>
          <w:color w:val="2980B9"/>
        </w:rPr>
      </w:pPr>
      <w:r w:rsidRPr="00814838">
        <w:rPr>
          <w:color w:val="2980B9"/>
        </w:rPr>
        <w:t>Description of subcomponents</w:t>
      </w:r>
    </w:p>
    <w:p w14:paraId="272C9C9F" w14:textId="3C97EB57" w:rsidR="00D44DC3" w:rsidRPr="00814838" w:rsidRDefault="00814838" w:rsidP="00D44DC3">
      <w:pPr>
        <w:rPr>
          <w:color w:val="2980B9"/>
        </w:rPr>
      </w:pPr>
      <w:r w:rsidRPr="00814838">
        <w:rPr>
          <w:color w:val="2980B9"/>
        </w:rPr>
        <w:t xml:space="preserve">Plant species list: </w:t>
      </w:r>
      <w:proofErr w:type="gramStart"/>
      <w:r w:rsidRPr="00814838">
        <w:rPr>
          <w:color w:val="2980B9"/>
        </w:rPr>
        <w:t>list with all plants</w:t>
      </w:r>
      <w:proofErr w:type="gramEnd"/>
      <w:r w:rsidRPr="00814838">
        <w:rPr>
          <w:color w:val="2980B9"/>
        </w:rPr>
        <w:t xml:space="preserve">, </w:t>
      </w:r>
      <w:proofErr w:type="gramStart"/>
      <w:r w:rsidRPr="00814838">
        <w:rPr>
          <w:color w:val="2980B9"/>
        </w:rPr>
        <w:t>include technical details TBD</w:t>
      </w:r>
      <w:proofErr w:type="gramEnd"/>
    </w:p>
    <w:p w14:paraId="05F5127F" w14:textId="3655FBDF" w:rsidR="00814838" w:rsidRPr="006A2D83" w:rsidRDefault="00814838" w:rsidP="00D44DC3">
      <w:pPr>
        <w:rPr>
          <w:color w:val="4F81BD" w:themeColor="accent1"/>
        </w:rPr>
      </w:pPr>
      <w:r w:rsidRPr="00814838">
        <w:rPr>
          <w:color w:val="2980B9"/>
        </w:rPr>
        <w:t xml:space="preserve">Animal species list: </w:t>
      </w:r>
      <w:proofErr w:type="gramStart"/>
      <w:r w:rsidRPr="00814838">
        <w:rPr>
          <w:color w:val="2980B9"/>
        </w:rPr>
        <w:t>list with animals</w:t>
      </w:r>
      <w:proofErr w:type="gramEnd"/>
      <w:r w:rsidRPr="00814838">
        <w:rPr>
          <w:color w:val="2980B9"/>
        </w:rPr>
        <w:t xml:space="preserve">, </w:t>
      </w:r>
      <w:proofErr w:type="gramStart"/>
      <w:r w:rsidRPr="006A2D83">
        <w:rPr>
          <w:color w:val="4F81BD" w:themeColor="accent1"/>
        </w:rPr>
        <w:t>include technical details TBD</w:t>
      </w:r>
      <w:proofErr w:type="gramEnd"/>
    </w:p>
    <w:p w14:paraId="3EEAACAF" w14:textId="2DC32F83" w:rsidR="00814838" w:rsidRPr="006A2D83" w:rsidRDefault="00814838" w:rsidP="00D44DC3">
      <w:pPr>
        <w:rPr>
          <w:color w:val="4F81BD" w:themeColor="accent1"/>
        </w:rPr>
      </w:pPr>
      <w:r w:rsidRPr="006A2D83">
        <w:rPr>
          <w:color w:val="4F81BD" w:themeColor="accent1"/>
        </w:rPr>
        <w:t>Search bar: search animals and plants included on both lists</w:t>
      </w:r>
    </w:p>
    <w:sectPr w:rsidR="00814838" w:rsidRPr="006A2D83" w:rsidSect="00381E64">
      <w:headerReference w:type="even" r:id="rId9"/>
      <w:headerReference w:type="default" r:id="rId10"/>
      <w:footerReference w:type="even" r:id="rId11"/>
      <w:footerReference w:type="default" r:id="rId12"/>
      <w:headerReference w:type="first" r:id="rId13"/>
      <w:footerReference w:type="first" r:id="rId14"/>
      <w:type w:val="continuous"/>
      <w:pgSz w:w="12240" w:h="15840"/>
      <w:pgMar w:top="1440" w:right="1440" w:bottom="1440" w:left="1440" w:header="144" w:footer="432"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8884E35" w14:textId="77777777" w:rsidR="00360020" w:rsidRDefault="00360020" w:rsidP="006B72B5">
      <w:r>
        <w:separator/>
      </w:r>
    </w:p>
  </w:endnote>
  <w:endnote w:type="continuationSeparator" w:id="0">
    <w:p w14:paraId="0B61A9AA" w14:textId="77777777" w:rsidR="00360020" w:rsidRDefault="00360020" w:rsidP="006B72B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EFF" w:usb1="C0007843" w:usb2="00000009" w:usb3="00000000" w:csb0="000001FF" w:csb1="00000000"/>
  </w:font>
  <w:font w:name="Kievit SC Offc Pro Medium">
    <w:panose1 w:val="020B0604030101020102"/>
    <w:charset w:val="00"/>
    <w:family w:val="swiss"/>
    <w:pitch w:val="variable"/>
    <w:sig w:usb0="A00002AF" w:usb1="4000204B" w:usb2="00000000" w:usb3="00000000" w:csb0="0000009F" w:csb1="00000000"/>
  </w:font>
  <w:font w:name="Kievit SC Offc Pro Book">
    <w:panose1 w:val="020B0604030101020102"/>
    <w:charset w:val="00"/>
    <w:family w:val="swiss"/>
    <w:pitch w:val="variable"/>
    <w:sig w:usb0="A00002AF" w:usb1="4000204B" w:usb2="00000000" w:usb3="00000000" w:csb0="0000009F" w:csb1="00000000"/>
  </w:font>
  <w:font w:name="Tahoma">
    <w:panose1 w:val="020B0604030504040204"/>
    <w:charset w:val="00"/>
    <w:family w:val="swiss"/>
    <w:pitch w:val="variable"/>
    <w:sig w:usb0="E1002EFF" w:usb1="C000605B" w:usb2="00000029" w:usb3="00000000" w:csb0="000101FF" w:csb1="00000000"/>
  </w:font>
  <w:font w:name="Kievit Offc Pro Medium">
    <w:panose1 w:val="020B0604030101020102"/>
    <w:charset w:val="00"/>
    <w:family w:val="swiss"/>
    <w:pitch w:val="variable"/>
    <w:sig w:usb0="A00002AF" w:usb1="4000204B" w:usb2="00000000" w:usb3="00000000" w:csb0="0000009F" w:csb1="00000000"/>
  </w:font>
  <w:font w:name="Times-Roman">
    <w:panose1 w:val="00000000000000000000"/>
    <w:charset w:val="00"/>
    <w:family w:val="auto"/>
    <w:notTrueType/>
    <w:pitch w:val="default"/>
    <w:sig w:usb0="00000003" w:usb1="00000000" w:usb2="00000000" w:usb3="00000000" w:csb0="00000001" w:csb1="00000000"/>
  </w:font>
  <w:font w:name="Minion Pro">
    <w:panose1 w:val="02040503050306020203"/>
    <w:charset w:val="00"/>
    <w:family w:val="roman"/>
    <w:notTrueType/>
    <w:pitch w:val="variable"/>
    <w:sig w:usb0="60000287" w:usb1="00000001"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C15332" w14:textId="77777777" w:rsidR="00964444" w:rsidRDefault="0096444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C5C9D7" w14:textId="6F49E189" w:rsidR="004A4351" w:rsidRPr="00964444" w:rsidRDefault="004A4351" w:rsidP="004A4351">
    <w:pPr>
      <w:pStyle w:val="BodyText"/>
      <w:tabs>
        <w:tab w:val="right" w:pos="9450"/>
      </w:tabs>
      <w:spacing w:before="0" w:after="0" w:line="240" w:lineRule="auto"/>
      <w:ind w:right="101"/>
      <w:rPr>
        <w:rFonts w:ascii="Minion Pro" w:hAnsi="Minion Pro"/>
        <w:szCs w:val="20"/>
      </w:rPr>
    </w:pPr>
    <w:r w:rsidRPr="00964444">
      <w:rPr>
        <w:rFonts w:ascii="Minion Pro" w:hAnsi="Minion Pro"/>
        <w:szCs w:val="20"/>
      </w:rPr>
      <w:t>p:</w:t>
    </w:r>
    <w:r w:rsidRPr="00964444">
      <w:rPr>
        <w:rFonts w:ascii="Minion Pro" w:hAnsi="Minion Pro"/>
        <w:spacing w:val="2"/>
        <w:szCs w:val="20"/>
      </w:rPr>
      <w:t xml:space="preserve"> </w:t>
    </w:r>
    <w:r w:rsidR="00093907" w:rsidRPr="00964444">
      <w:rPr>
        <w:rFonts w:ascii="Minion Pro" w:hAnsi="Minion Pro"/>
        <w:szCs w:val="20"/>
      </w:rPr>
      <w:t>209.</w:t>
    </w:r>
    <w:r w:rsidRPr="00964444">
      <w:rPr>
        <w:rFonts w:ascii="Minion Pro" w:hAnsi="Minion Pro"/>
        <w:szCs w:val="20"/>
      </w:rPr>
      <w:t>756-7869</w:t>
    </w:r>
    <w:r w:rsidRPr="00964444">
      <w:rPr>
        <w:rFonts w:ascii="Minion Pro" w:hAnsi="Minion Pro"/>
        <w:szCs w:val="20"/>
      </w:rPr>
      <w:tab/>
      <w:t>Revised:</w:t>
    </w:r>
    <w:r w:rsidR="005F41AE">
      <w:rPr>
        <w:rFonts w:ascii="Minion Pro" w:hAnsi="Minion Pro"/>
        <w:szCs w:val="20"/>
      </w:rPr>
      <w:t xml:space="preserve"> March 10, 2017</w:t>
    </w:r>
  </w:p>
  <w:p w14:paraId="4FDD12F9" w14:textId="77777777" w:rsidR="00E6222B" w:rsidRPr="00964444" w:rsidRDefault="004A4351" w:rsidP="00F141FF">
    <w:pPr>
      <w:pStyle w:val="BodyText"/>
      <w:tabs>
        <w:tab w:val="right" w:pos="9450"/>
      </w:tabs>
      <w:spacing w:before="0" w:after="0" w:line="240" w:lineRule="auto"/>
      <w:ind w:right="101"/>
      <w:rPr>
        <w:rFonts w:ascii="Minion Pro" w:hAnsi="Minion Pro"/>
        <w:szCs w:val="20"/>
      </w:rPr>
    </w:pPr>
    <w:proofErr w:type="gramStart"/>
    <w:r w:rsidRPr="00964444">
      <w:rPr>
        <w:rFonts w:ascii="Minion Pro" w:hAnsi="Minion Pro"/>
        <w:szCs w:val="20"/>
      </w:rPr>
      <w:t>e</w:t>
    </w:r>
    <w:proofErr w:type="gramEnd"/>
    <w:r w:rsidRPr="00964444">
      <w:rPr>
        <w:rFonts w:ascii="Minion Pro" w:hAnsi="Minion Pro"/>
        <w:szCs w:val="20"/>
      </w:rPr>
      <w:t xml:space="preserve">: </w:t>
    </w:r>
    <w:r w:rsidR="00F43A65" w:rsidRPr="00964444">
      <w:rPr>
        <w:rFonts w:ascii="Minion Pro" w:hAnsi="Minion Pro"/>
        <w:szCs w:val="20"/>
      </w:rPr>
      <w:t>engsl</w:t>
    </w:r>
    <w:r w:rsidRPr="00964444">
      <w:rPr>
        <w:rFonts w:ascii="Minion Pro" w:hAnsi="Minion Pro"/>
        <w:szCs w:val="20"/>
      </w:rPr>
      <w:t>@ucmerced.edu</w:t>
    </w:r>
    <w:r w:rsidR="00CA7BFF" w:rsidRPr="00964444">
      <w:rPr>
        <w:rFonts w:ascii="Minion Pro" w:hAnsi="Minion Pro"/>
        <w:szCs w:val="20"/>
      </w:rPr>
      <w:tab/>
    </w:r>
  </w:p>
  <w:p w14:paraId="535A71E3" w14:textId="77777777" w:rsidR="00435557" w:rsidRPr="00964444" w:rsidRDefault="004A4351" w:rsidP="00F141FF">
    <w:pPr>
      <w:pStyle w:val="BodyText"/>
      <w:tabs>
        <w:tab w:val="right" w:pos="9450"/>
      </w:tabs>
      <w:spacing w:before="0" w:after="0" w:line="240" w:lineRule="auto"/>
      <w:ind w:right="101"/>
      <w:rPr>
        <w:rFonts w:ascii="Minion Pro" w:hAnsi="Minion Pro"/>
        <w:spacing w:val="-1"/>
        <w:szCs w:val="20"/>
      </w:rPr>
    </w:pPr>
    <w:proofErr w:type="gramStart"/>
    <w:r w:rsidRPr="00964444">
      <w:rPr>
        <w:rFonts w:ascii="Minion Pro" w:hAnsi="Minion Pro"/>
        <w:spacing w:val="-1"/>
        <w:szCs w:val="20"/>
      </w:rPr>
      <w:t>w</w:t>
    </w:r>
    <w:proofErr w:type="gramEnd"/>
    <w:r w:rsidRPr="00964444">
      <w:rPr>
        <w:rFonts w:ascii="Minion Pro" w:hAnsi="Minion Pro"/>
        <w:spacing w:val="-2"/>
        <w:szCs w:val="20"/>
      </w:rPr>
      <w:t>:</w:t>
    </w:r>
    <w:r w:rsidRPr="00964444">
      <w:rPr>
        <w:rFonts w:ascii="Minion Pro" w:hAnsi="Minion Pro"/>
        <w:spacing w:val="-1"/>
        <w:szCs w:val="20"/>
      </w:rPr>
      <w:t xml:space="preserve"> engineeringservicelearning.ucmerced.edu</w:t>
    </w:r>
  </w:p>
  <w:p w14:paraId="6F2DBA70" w14:textId="4FD000CF" w:rsidR="001D611C" w:rsidRPr="00F141FF" w:rsidRDefault="001D611C" w:rsidP="00F141FF">
    <w:pPr>
      <w:pStyle w:val="BodyText"/>
      <w:tabs>
        <w:tab w:val="right" w:pos="9450"/>
      </w:tabs>
      <w:spacing w:before="0" w:after="0" w:line="240" w:lineRule="auto"/>
      <w:ind w:right="101"/>
      <w:rPr>
        <w:szCs w:val="20"/>
      </w:rPr>
    </w:pPr>
    <w:r>
      <w:tab/>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9FC457" w14:textId="77777777" w:rsidR="00964444" w:rsidRDefault="0096444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B8AE106" w14:textId="77777777" w:rsidR="00360020" w:rsidRDefault="00360020" w:rsidP="006B72B5">
      <w:r>
        <w:separator/>
      </w:r>
    </w:p>
  </w:footnote>
  <w:footnote w:type="continuationSeparator" w:id="0">
    <w:p w14:paraId="680BF45E" w14:textId="77777777" w:rsidR="00360020" w:rsidRDefault="00360020" w:rsidP="006B72B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CA254E" w14:textId="77777777" w:rsidR="00964444" w:rsidRDefault="0096444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F9E1DB" w14:textId="45B70322" w:rsidR="00E6704F" w:rsidRDefault="005F41AE" w:rsidP="005F41AE">
    <w:pPr>
      <w:pStyle w:val="Header"/>
      <w:tabs>
        <w:tab w:val="clear" w:pos="2970"/>
        <w:tab w:val="clear" w:pos="4680"/>
        <w:tab w:val="clear" w:pos="5040"/>
        <w:tab w:val="clear" w:pos="5220"/>
        <w:tab w:val="clear" w:pos="5310"/>
        <w:tab w:val="clear" w:pos="5400"/>
        <w:tab w:val="clear" w:pos="5850"/>
        <w:tab w:val="clear" w:pos="7110"/>
        <w:tab w:val="clear" w:pos="9000"/>
        <w:tab w:val="clear" w:pos="9270"/>
      </w:tabs>
      <w:ind w:left="4680"/>
    </w:pPr>
    <w:r>
      <w:rPr>
        <w:noProof/>
        <w:color w:val="2980B9"/>
      </w:rPr>
      <w:drawing>
        <wp:inline distT="0" distB="0" distL="0" distR="0" wp14:anchorId="797085F0" wp14:editId="6CCF344E">
          <wp:extent cx="2976880" cy="857250"/>
          <wp:effectExtent l="0" t="0" r="0" b="0"/>
          <wp:docPr id="1" name="Picture 1" descr="C:\Users\cbutler\AppData\Local\Microsoft\Windows\INetCache\Content.Word\ENGSL_LOGO_Stand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butler\AppData\Local\Microsoft\Windows\INetCache\Content.Word\ENGSL_LOGO_Standard.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976880" cy="857250"/>
                  </a:xfrm>
                  <a:prstGeom prst="rect">
                    <a:avLst/>
                  </a:prstGeom>
                  <a:noFill/>
                  <a:ln>
                    <a:noFill/>
                  </a:ln>
                </pic:spPr>
              </pic:pic>
            </a:graphicData>
          </a:graphic>
        </wp:inline>
      </w:drawing>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1C6BD8" w14:textId="77777777" w:rsidR="00964444" w:rsidRDefault="0096444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2559CD"/>
    <w:multiLevelType w:val="hybridMultilevel"/>
    <w:tmpl w:val="9F2842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CDE4000"/>
    <w:multiLevelType w:val="hybridMultilevel"/>
    <w:tmpl w:val="0D2810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CE1376E"/>
    <w:multiLevelType w:val="hybridMultilevel"/>
    <w:tmpl w:val="5C92A64A"/>
    <w:lvl w:ilvl="0" w:tplc="D91A4434">
      <w:start w:val="1"/>
      <w:numFmt w:val="decimal"/>
      <w:pStyle w:val="Subtitle"/>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FBE6EE4"/>
    <w:multiLevelType w:val="hybridMultilevel"/>
    <w:tmpl w:val="EB968B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FD26167"/>
    <w:multiLevelType w:val="hybridMultilevel"/>
    <w:tmpl w:val="F92E08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8D36BD9"/>
    <w:multiLevelType w:val="hybridMultilevel"/>
    <w:tmpl w:val="5D6A2A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A9600EF"/>
    <w:multiLevelType w:val="multilevel"/>
    <w:tmpl w:val="BDA051AA"/>
    <w:lvl w:ilvl="0">
      <w:start w:val="1"/>
      <w:numFmt w:val="decimal"/>
      <w:pStyle w:val="Subtitle"/>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7" w15:restartNumberingAfterBreak="0">
    <w:nsid w:val="2D901B25"/>
    <w:multiLevelType w:val="hybridMultilevel"/>
    <w:tmpl w:val="26DAF6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32E2857"/>
    <w:multiLevelType w:val="hybridMultilevel"/>
    <w:tmpl w:val="71C8A7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2DE71B8"/>
    <w:multiLevelType w:val="hybridMultilevel"/>
    <w:tmpl w:val="BF0484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4FB10BE"/>
    <w:multiLevelType w:val="hybridMultilevel"/>
    <w:tmpl w:val="E3C8EF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709572F"/>
    <w:multiLevelType w:val="multilevel"/>
    <w:tmpl w:val="C736E2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4B6B12F0"/>
    <w:multiLevelType w:val="hybridMultilevel"/>
    <w:tmpl w:val="79D8E6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CD25B11"/>
    <w:multiLevelType w:val="multilevel"/>
    <w:tmpl w:val="B87AD6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560F52A1"/>
    <w:multiLevelType w:val="hybridMultilevel"/>
    <w:tmpl w:val="80DAC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8D5319D"/>
    <w:multiLevelType w:val="hybridMultilevel"/>
    <w:tmpl w:val="13E47C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98C0BDC"/>
    <w:multiLevelType w:val="hybridMultilevel"/>
    <w:tmpl w:val="54D27E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9EA2DB5"/>
    <w:multiLevelType w:val="hybridMultilevel"/>
    <w:tmpl w:val="0E52A9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ACB5ADC"/>
    <w:multiLevelType w:val="hybridMultilevel"/>
    <w:tmpl w:val="CC7E7BBA"/>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2F06FEF"/>
    <w:multiLevelType w:val="multilevel"/>
    <w:tmpl w:val="02AE4FE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69B06176"/>
    <w:multiLevelType w:val="hybridMultilevel"/>
    <w:tmpl w:val="49BAE6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6CC5222"/>
    <w:multiLevelType w:val="hybridMultilevel"/>
    <w:tmpl w:val="4AD079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CB75628"/>
    <w:multiLevelType w:val="hybridMultilevel"/>
    <w:tmpl w:val="229E4C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ECE6B5D"/>
    <w:multiLevelType w:val="hybridMultilevel"/>
    <w:tmpl w:val="14B26F7A"/>
    <w:lvl w:ilvl="0" w:tplc="F5183BEA">
      <w:start w:val="1"/>
      <w:numFmt w:val="bullet"/>
      <w:pStyle w:val="ListParagraph"/>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2"/>
  </w:num>
  <w:num w:numId="2">
    <w:abstractNumId w:val="23"/>
  </w:num>
  <w:num w:numId="3">
    <w:abstractNumId w:val="16"/>
  </w:num>
  <w:num w:numId="4">
    <w:abstractNumId w:val="22"/>
  </w:num>
  <w:num w:numId="5">
    <w:abstractNumId w:val="5"/>
  </w:num>
  <w:num w:numId="6">
    <w:abstractNumId w:val="21"/>
  </w:num>
  <w:num w:numId="7">
    <w:abstractNumId w:val="1"/>
  </w:num>
  <w:num w:numId="8">
    <w:abstractNumId w:val="7"/>
  </w:num>
  <w:num w:numId="9">
    <w:abstractNumId w:val="15"/>
  </w:num>
  <w:num w:numId="10">
    <w:abstractNumId w:val="8"/>
  </w:num>
  <w:num w:numId="11">
    <w:abstractNumId w:val="4"/>
  </w:num>
  <w:num w:numId="12">
    <w:abstractNumId w:val="14"/>
  </w:num>
  <w:num w:numId="13">
    <w:abstractNumId w:val="0"/>
  </w:num>
  <w:num w:numId="14">
    <w:abstractNumId w:val="3"/>
  </w:num>
  <w:num w:numId="15">
    <w:abstractNumId w:val="12"/>
  </w:num>
  <w:num w:numId="16">
    <w:abstractNumId w:val="9"/>
  </w:num>
  <w:num w:numId="17">
    <w:abstractNumId w:val="19"/>
  </w:num>
  <w:num w:numId="18">
    <w:abstractNumId w:val="13"/>
  </w:num>
  <w:num w:numId="19">
    <w:abstractNumId w:val="11"/>
  </w:num>
  <w:num w:numId="20">
    <w:abstractNumId w:val="17"/>
  </w:num>
  <w:num w:numId="21">
    <w:abstractNumId w:val="10"/>
  </w:num>
  <w:num w:numId="22">
    <w:abstractNumId w:val="20"/>
  </w:num>
  <w:num w:numId="23">
    <w:abstractNumId w:val="18"/>
  </w:num>
  <w:num w:numId="24">
    <w:abstractNumId w:val="6"/>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756CF"/>
    <w:rsid w:val="00015DAD"/>
    <w:rsid w:val="00020380"/>
    <w:rsid w:val="00042D02"/>
    <w:rsid w:val="00071E63"/>
    <w:rsid w:val="000814E4"/>
    <w:rsid w:val="00093907"/>
    <w:rsid w:val="000A43CB"/>
    <w:rsid w:val="000A6B5C"/>
    <w:rsid w:val="000F579F"/>
    <w:rsid w:val="000F79CB"/>
    <w:rsid w:val="00104E0E"/>
    <w:rsid w:val="001116C7"/>
    <w:rsid w:val="00161A62"/>
    <w:rsid w:val="00193A8D"/>
    <w:rsid w:val="001D611C"/>
    <w:rsid w:val="0022120E"/>
    <w:rsid w:val="00222B96"/>
    <w:rsid w:val="00224B1D"/>
    <w:rsid w:val="002362E4"/>
    <w:rsid w:val="002A113B"/>
    <w:rsid w:val="002A42C2"/>
    <w:rsid w:val="002D4CA8"/>
    <w:rsid w:val="00311EF4"/>
    <w:rsid w:val="00332042"/>
    <w:rsid w:val="00340953"/>
    <w:rsid w:val="00360020"/>
    <w:rsid w:val="00381E64"/>
    <w:rsid w:val="003A36D2"/>
    <w:rsid w:val="003A525E"/>
    <w:rsid w:val="003B62BC"/>
    <w:rsid w:val="003C5B4D"/>
    <w:rsid w:val="0040320A"/>
    <w:rsid w:val="00423CA2"/>
    <w:rsid w:val="00435557"/>
    <w:rsid w:val="004920B6"/>
    <w:rsid w:val="004A4351"/>
    <w:rsid w:val="004D2A63"/>
    <w:rsid w:val="004D63D4"/>
    <w:rsid w:val="00512031"/>
    <w:rsid w:val="00517564"/>
    <w:rsid w:val="00540716"/>
    <w:rsid w:val="005519C4"/>
    <w:rsid w:val="0057657A"/>
    <w:rsid w:val="0057728A"/>
    <w:rsid w:val="005F41AE"/>
    <w:rsid w:val="00650211"/>
    <w:rsid w:val="00655A57"/>
    <w:rsid w:val="006667E6"/>
    <w:rsid w:val="006A2D83"/>
    <w:rsid w:val="006B72B5"/>
    <w:rsid w:val="006E0D2E"/>
    <w:rsid w:val="006F487A"/>
    <w:rsid w:val="006F7BAC"/>
    <w:rsid w:val="00707923"/>
    <w:rsid w:val="00707C3F"/>
    <w:rsid w:val="00717FEE"/>
    <w:rsid w:val="0072281E"/>
    <w:rsid w:val="007756CF"/>
    <w:rsid w:val="007A5BDC"/>
    <w:rsid w:val="007D38D0"/>
    <w:rsid w:val="007D6F2E"/>
    <w:rsid w:val="0080682B"/>
    <w:rsid w:val="00814838"/>
    <w:rsid w:val="008223DB"/>
    <w:rsid w:val="0089782D"/>
    <w:rsid w:val="008C2753"/>
    <w:rsid w:val="008D3A57"/>
    <w:rsid w:val="008F6093"/>
    <w:rsid w:val="00932CC9"/>
    <w:rsid w:val="00933FF7"/>
    <w:rsid w:val="00964444"/>
    <w:rsid w:val="0097510B"/>
    <w:rsid w:val="00984011"/>
    <w:rsid w:val="009E06E3"/>
    <w:rsid w:val="00A10B58"/>
    <w:rsid w:val="00A264F3"/>
    <w:rsid w:val="00A4643C"/>
    <w:rsid w:val="00AD6414"/>
    <w:rsid w:val="00AF6563"/>
    <w:rsid w:val="00B002B6"/>
    <w:rsid w:val="00B26AC4"/>
    <w:rsid w:val="00B64CC8"/>
    <w:rsid w:val="00C072B3"/>
    <w:rsid w:val="00C1119F"/>
    <w:rsid w:val="00C241E2"/>
    <w:rsid w:val="00C35EA8"/>
    <w:rsid w:val="00C6001C"/>
    <w:rsid w:val="00C616B1"/>
    <w:rsid w:val="00C75ACF"/>
    <w:rsid w:val="00C86B71"/>
    <w:rsid w:val="00C9621C"/>
    <w:rsid w:val="00CA7BFF"/>
    <w:rsid w:val="00CD0816"/>
    <w:rsid w:val="00CE3755"/>
    <w:rsid w:val="00D0049B"/>
    <w:rsid w:val="00D44DC3"/>
    <w:rsid w:val="00D519B7"/>
    <w:rsid w:val="00D76978"/>
    <w:rsid w:val="00D93B61"/>
    <w:rsid w:val="00DA40F0"/>
    <w:rsid w:val="00DE6104"/>
    <w:rsid w:val="00E14025"/>
    <w:rsid w:val="00E300A7"/>
    <w:rsid w:val="00E6222B"/>
    <w:rsid w:val="00E6704F"/>
    <w:rsid w:val="00ED0155"/>
    <w:rsid w:val="00ED488A"/>
    <w:rsid w:val="00EE009D"/>
    <w:rsid w:val="00EF0F12"/>
    <w:rsid w:val="00F141FF"/>
    <w:rsid w:val="00F16B96"/>
    <w:rsid w:val="00F249F1"/>
    <w:rsid w:val="00F43A65"/>
    <w:rsid w:val="00F745A4"/>
    <w:rsid w:val="00FC0C6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A814D0E"/>
  <w15:docId w15:val="{C780C643-1DD8-41C2-B9A9-23BFB53A3E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362E4"/>
    <w:pPr>
      <w:tabs>
        <w:tab w:val="left" w:pos="2970"/>
        <w:tab w:val="right" w:pos="5040"/>
        <w:tab w:val="left" w:pos="5220"/>
        <w:tab w:val="left" w:pos="5310"/>
        <w:tab w:val="left" w:pos="5400"/>
        <w:tab w:val="left" w:pos="5850"/>
        <w:tab w:val="left" w:pos="7110"/>
        <w:tab w:val="right" w:pos="9000"/>
        <w:tab w:val="left" w:pos="9270"/>
      </w:tabs>
      <w:spacing w:before="120" w:after="120" w:line="240" w:lineRule="auto"/>
    </w:pPr>
    <w:rPr>
      <w:rFonts w:ascii="Times New Roman" w:eastAsia="Calibri" w:hAnsi="Times New Roman" w:cs="Arial"/>
      <w:szCs w:val="20"/>
    </w:rPr>
  </w:style>
  <w:style w:type="paragraph" w:styleId="Heading1">
    <w:name w:val="heading 1"/>
    <w:basedOn w:val="Normal"/>
    <w:next w:val="Normal"/>
    <w:link w:val="Heading1Char"/>
    <w:uiPriority w:val="9"/>
    <w:qFormat/>
    <w:rsid w:val="00650211"/>
    <w:pPr>
      <w:keepNext/>
      <w:keepLines/>
      <w:spacing w:line="360" w:lineRule="auto"/>
      <w:outlineLvl w:val="0"/>
    </w:pPr>
    <w:rPr>
      <w:rFonts w:ascii="Kievit SC Offc Pro Medium" w:eastAsia="Times New Roman" w:hAnsi="Kievit SC Offc Pro Medium" w:cs="Times New Roman"/>
      <w:sz w:val="28"/>
      <w:szCs w:val="28"/>
    </w:rPr>
  </w:style>
  <w:style w:type="paragraph" w:styleId="Heading2">
    <w:name w:val="heading 2"/>
    <w:basedOn w:val="Normal"/>
    <w:next w:val="Normal"/>
    <w:link w:val="Heading2Char"/>
    <w:uiPriority w:val="9"/>
    <w:unhideWhenUsed/>
    <w:qFormat/>
    <w:rsid w:val="00E300A7"/>
    <w:pPr>
      <w:keepNext/>
      <w:keepLines/>
      <w:spacing w:before="200" w:after="0"/>
      <w:outlineLvl w:val="1"/>
    </w:pPr>
    <w:rPr>
      <w:rFonts w:ascii="Kievit SC Offc Pro Book" w:eastAsiaTheme="majorEastAsia" w:hAnsi="Kievit SC Offc Pro Book" w:cstheme="majorBidi"/>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7756CF"/>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7756CF"/>
    <w:rPr>
      <w:rFonts w:ascii="Tahoma" w:hAnsi="Tahoma" w:cs="Tahoma"/>
      <w:sz w:val="16"/>
      <w:szCs w:val="16"/>
    </w:rPr>
  </w:style>
  <w:style w:type="paragraph" w:styleId="Header">
    <w:name w:val="header"/>
    <w:basedOn w:val="Normal"/>
    <w:link w:val="HeaderChar"/>
    <w:uiPriority w:val="99"/>
    <w:unhideWhenUsed/>
    <w:rsid w:val="007756CF"/>
    <w:pPr>
      <w:tabs>
        <w:tab w:val="center" w:pos="4680"/>
        <w:tab w:val="right" w:pos="9360"/>
      </w:tabs>
      <w:spacing w:after="0"/>
    </w:pPr>
  </w:style>
  <w:style w:type="character" w:customStyle="1" w:styleId="HeaderChar">
    <w:name w:val="Header Char"/>
    <w:basedOn w:val="DefaultParagraphFont"/>
    <w:link w:val="Header"/>
    <w:uiPriority w:val="99"/>
    <w:rsid w:val="007756CF"/>
  </w:style>
  <w:style w:type="paragraph" w:styleId="Footer">
    <w:name w:val="footer"/>
    <w:basedOn w:val="Normal"/>
    <w:link w:val="FooterChar"/>
    <w:uiPriority w:val="99"/>
    <w:unhideWhenUsed/>
    <w:rsid w:val="007756CF"/>
    <w:pPr>
      <w:tabs>
        <w:tab w:val="center" w:pos="4680"/>
        <w:tab w:val="right" w:pos="9360"/>
      </w:tabs>
      <w:spacing w:after="0"/>
    </w:pPr>
  </w:style>
  <w:style w:type="character" w:customStyle="1" w:styleId="FooterChar">
    <w:name w:val="Footer Char"/>
    <w:basedOn w:val="DefaultParagraphFont"/>
    <w:link w:val="Footer"/>
    <w:uiPriority w:val="99"/>
    <w:rsid w:val="007756CF"/>
  </w:style>
  <w:style w:type="paragraph" w:styleId="ListParagraph">
    <w:name w:val="List Paragraph"/>
    <w:basedOn w:val="Normal"/>
    <w:uiPriority w:val="34"/>
    <w:qFormat/>
    <w:rsid w:val="00C241E2"/>
    <w:pPr>
      <w:numPr>
        <w:numId w:val="2"/>
      </w:numPr>
      <w:contextualSpacing/>
    </w:pPr>
  </w:style>
  <w:style w:type="character" w:styleId="Hyperlink">
    <w:name w:val="Hyperlink"/>
    <w:basedOn w:val="DefaultParagraphFont"/>
    <w:uiPriority w:val="99"/>
    <w:unhideWhenUsed/>
    <w:rsid w:val="00E6704F"/>
    <w:rPr>
      <w:color w:val="0000FF" w:themeColor="hyperlink"/>
      <w:u w:val="single"/>
    </w:rPr>
  </w:style>
  <w:style w:type="character" w:customStyle="1" w:styleId="Heading1Char">
    <w:name w:val="Heading 1 Char"/>
    <w:basedOn w:val="DefaultParagraphFont"/>
    <w:link w:val="Heading1"/>
    <w:uiPriority w:val="9"/>
    <w:rsid w:val="00650211"/>
    <w:rPr>
      <w:rFonts w:ascii="Kievit SC Offc Pro Medium" w:eastAsia="Times New Roman" w:hAnsi="Kievit SC Offc Pro Medium" w:cs="Times New Roman"/>
      <w:sz w:val="28"/>
      <w:szCs w:val="28"/>
    </w:rPr>
  </w:style>
  <w:style w:type="character" w:customStyle="1" w:styleId="Heading2Char">
    <w:name w:val="Heading 2 Char"/>
    <w:basedOn w:val="DefaultParagraphFont"/>
    <w:link w:val="Heading2"/>
    <w:uiPriority w:val="9"/>
    <w:rsid w:val="00E300A7"/>
    <w:rPr>
      <w:rFonts w:ascii="Kievit SC Offc Pro Book" w:eastAsiaTheme="majorEastAsia" w:hAnsi="Kievit SC Offc Pro Book" w:cstheme="majorBidi"/>
      <w:b/>
      <w:bCs/>
      <w:sz w:val="26"/>
      <w:szCs w:val="26"/>
    </w:rPr>
  </w:style>
  <w:style w:type="paragraph" w:styleId="Title">
    <w:name w:val="Title"/>
    <w:basedOn w:val="Normal"/>
    <w:next w:val="Normal"/>
    <w:link w:val="TitleChar"/>
    <w:autoRedefine/>
    <w:uiPriority w:val="10"/>
    <w:qFormat/>
    <w:rsid w:val="00E300A7"/>
    <w:pPr>
      <w:pBdr>
        <w:bottom w:val="single" w:sz="8" w:space="4" w:color="2980B9"/>
      </w:pBdr>
      <w:tabs>
        <w:tab w:val="clear" w:pos="5040"/>
        <w:tab w:val="clear" w:pos="5310"/>
        <w:tab w:val="clear" w:pos="5850"/>
        <w:tab w:val="clear" w:pos="9000"/>
      </w:tabs>
      <w:contextualSpacing/>
    </w:pPr>
    <w:rPr>
      <w:rFonts w:ascii="Kievit SC Offc Pro Book" w:eastAsiaTheme="majorEastAsia" w:hAnsi="Kievit SC Offc Pro Book" w:cstheme="majorBidi"/>
      <w:b/>
      <w:color w:val="000000" w:themeColor="text1"/>
      <w:spacing w:val="5"/>
      <w:kern w:val="28"/>
      <w:sz w:val="28"/>
      <w:szCs w:val="52"/>
    </w:rPr>
  </w:style>
  <w:style w:type="character" w:customStyle="1" w:styleId="TitleChar">
    <w:name w:val="Title Char"/>
    <w:basedOn w:val="DefaultParagraphFont"/>
    <w:link w:val="Title"/>
    <w:uiPriority w:val="10"/>
    <w:rsid w:val="00E300A7"/>
    <w:rPr>
      <w:rFonts w:ascii="Kievit SC Offc Pro Book" w:eastAsiaTheme="majorEastAsia" w:hAnsi="Kievit SC Offc Pro Book" w:cstheme="majorBidi"/>
      <w:b/>
      <w:color w:val="000000" w:themeColor="text1"/>
      <w:spacing w:val="5"/>
      <w:kern w:val="28"/>
      <w:sz w:val="28"/>
      <w:szCs w:val="52"/>
    </w:rPr>
  </w:style>
  <w:style w:type="paragraph" w:styleId="Subtitle">
    <w:name w:val="Subtitle"/>
    <w:aliases w:val="Numbered List"/>
    <w:basedOn w:val="Normal"/>
    <w:next w:val="Normal"/>
    <w:link w:val="SubtitleChar"/>
    <w:autoRedefine/>
    <w:uiPriority w:val="11"/>
    <w:qFormat/>
    <w:rsid w:val="00B26AC4"/>
    <w:pPr>
      <w:numPr>
        <w:numId w:val="1"/>
      </w:numPr>
      <w:tabs>
        <w:tab w:val="clear" w:pos="5040"/>
        <w:tab w:val="clear" w:pos="5310"/>
        <w:tab w:val="clear" w:pos="5850"/>
        <w:tab w:val="clear" w:pos="9000"/>
      </w:tabs>
      <w:spacing w:before="0" w:after="0"/>
    </w:pPr>
    <w:rPr>
      <w:rFonts w:eastAsiaTheme="majorEastAsia" w:cstheme="majorBidi"/>
      <w:iCs/>
      <w:spacing w:val="15"/>
      <w:szCs w:val="24"/>
    </w:rPr>
  </w:style>
  <w:style w:type="character" w:customStyle="1" w:styleId="SubtitleChar">
    <w:name w:val="Subtitle Char"/>
    <w:aliases w:val="Numbered List Char"/>
    <w:basedOn w:val="DefaultParagraphFont"/>
    <w:link w:val="Subtitle"/>
    <w:uiPriority w:val="11"/>
    <w:rsid w:val="00B26AC4"/>
    <w:rPr>
      <w:rFonts w:ascii="Kievit Offc Pro Medium" w:eastAsiaTheme="majorEastAsia" w:hAnsi="Kievit Offc Pro Medium" w:cstheme="majorBidi"/>
      <w:iCs/>
      <w:spacing w:val="15"/>
      <w:sz w:val="20"/>
      <w:szCs w:val="24"/>
    </w:rPr>
  </w:style>
  <w:style w:type="table" w:styleId="TableGrid">
    <w:name w:val="Table Grid"/>
    <w:basedOn w:val="TableNormal"/>
    <w:uiPriority w:val="59"/>
    <w:rsid w:val="00B26A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uiPriority w:val="99"/>
    <w:unhideWhenUsed/>
    <w:rsid w:val="004A4351"/>
    <w:pPr>
      <w:tabs>
        <w:tab w:val="clear" w:pos="2970"/>
        <w:tab w:val="clear" w:pos="5040"/>
        <w:tab w:val="clear" w:pos="5220"/>
        <w:tab w:val="clear" w:pos="5310"/>
        <w:tab w:val="clear" w:pos="5400"/>
        <w:tab w:val="clear" w:pos="5850"/>
        <w:tab w:val="clear" w:pos="7110"/>
        <w:tab w:val="clear" w:pos="9000"/>
        <w:tab w:val="clear" w:pos="9270"/>
      </w:tabs>
      <w:spacing w:after="80" w:line="276" w:lineRule="auto"/>
      <w:contextualSpacing/>
    </w:pPr>
    <w:rPr>
      <w:rFonts w:eastAsiaTheme="minorHAnsi" w:cstheme="minorBidi"/>
      <w:szCs w:val="22"/>
    </w:rPr>
  </w:style>
  <w:style w:type="character" w:customStyle="1" w:styleId="BodyTextChar">
    <w:name w:val="Body Text Char"/>
    <w:basedOn w:val="DefaultParagraphFont"/>
    <w:link w:val="BodyText"/>
    <w:uiPriority w:val="99"/>
    <w:rsid w:val="004A4351"/>
    <w:rPr>
      <w:rFonts w:ascii="Arial" w:hAnsi="Arial"/>
    </w:rPr>
  </w:style>
  <w:style w:type="paragraph" w:styleId="NoSpacing">
    <w:name w:val="No Spacing"/>
    <w:uiPriority w:val="1"/>
    <w:qFormat/>
    <w:rsid w:val="00D93B61"/>
    <w:pPr>
      <w:tabs>
        <w:tab w:val="left" w:pos="2970"/>
        <w:tab w:val="right" w:pos="5040"/>
        <w:tab w:val="left" w:pos="5220"/>
        <w:tab w:val="left" w:pos="5310"/>
        <w:tab w:val="left" w:pos="5400"/>
        <w:tab w:val="left" w:pos="5850"/>
        <w:tab w:val="left" w:pos="7110"/>
        <w:tab w:val="right" w:pos="9000"/>
        <w:tab w:val="left" w:pos="9270"/>
      </w:tabs>
      <w:spacing w:after="0" w:line="240" w:lineRule="auto"/>
    </w:pPr>
    <w:rPr>
      <w:rFonts w:ascii="Kievit Offc Pro Medium" w:eastAsia="Calibri" w:hAnsi="Kievit Offc Pro Medium" w:cs="Arial"/>
      <w:sz w:val="20"/>
      <w:szCs w:val="20"/>
    </w:rPr>
  </w:style>
  <w:style w:type="paragraph" w:styleId="NormalWeb">
    <w:name w:val="Normal (Web)"/>
    <w:basedOn w:val="Normal"/>
    <w:uiPriority w:val="99"/>
    <w:semiHidden/>
    <w:unhideWhenUsed/>
    <w:rsid w:val="00D44DC3"/>
    <w:pPr>
      <w:tabs>
        <w:tab w:val="clear" w:pos="2970"/>
        <w:tab w:val="clear" w:pos="5040"/>
        <w:tab w:val="clear" w:pos="5220"/>
        <w:tab w:val="clear" w:pos="5310"/>
        <w:tab w:val="clear" w:pos="5400"/>
        <w:tab w:val="clear" w:pos="5850"/>
        <w:tab w:val="clear" w:pos="7110"/>
        <w:tab w:val="clear" w:pos="9000"/>
        <w:tab w:val="clear" w:pos="9270"/>
      </w:tabs>
      <w:spacing w:before="100" w:beforeAutospacing="1" w:after="100" w:afterAutospacing="1"/>
    </w:pPr>
    <w:rPr>
      <w:rFonts w:eastAsia="Times New Roman" w:cs="Times New Roman"/>
      <w:sz w:val="24"/>
      <w:szCs w:val="24"/>
    </w:rPr>
  </w:style>
  <w:style w:type="paragraph" w:customStyle="1" w:styleId="paragraph">
    <w:name w:val="paragraph"/>
    <w:basedOn w:val="Normal"/>
    <w:rsid w:val="002362E4"/>
    <w:pPr>
      <w:tabs>
        <w:tab w:val="clear" w:pos="2970"/>
        <w:tab w:val="clear" w:pos="5040"/>
        <w:tab w:val="clear" w:pos="5220"/>
        <w:tab w:val="clear" w:pos="5310"/>
        <w:tab w:val="clear" w:pos="5400"/>
        <w:tab w:val="clear" w:pos="5850"/>
        <w:tab w:val="clear" w:pos="7110"/>
        <w:tab w:val="clear" w:pos="9000"/>
        <w:tab w:val="clear" w:pos="9270"/>
      </w:tabs>
      <w:spacing w:before="100" w:beforeAutospacing="1" w:after="100" w:afterAutospacing="1"/>
    </w:pPr>
    <w:rPr>
      <w:rFonts w:eastAsia="Times New Roman" w:cs="Times New Roman"/>
      <w:sz w:val="24"/>
      <w:szCs w:val="24"/>
    </w:rPr>
  </w:style>
  <w:style w:type="character" w:customStyle="1" w:styleId="normaltextrun">
    <w:name w:val="normaltextrun"/>
    <w:basedOn w:val="DefaultParagraphFont"/>
    <w:rsid w:val="002362E4"/>
  </w:style>
  <w:style w:type="character" w:customStyle="1" w:styleId="eop">
    <w:name w:val="eop"/>
    <w:basedOn w:val="DefaultParagraphFont"/>
    <w:rsid w:val="002362E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8298242">
      <w:bodyDiv w:val="1"/>
      <w:marLeft w:val="0"/>
      <w:marRight w:val="0"/>
      <w:marTop w:val="0"/>
      <w:marBottom w:val="0"/>
      <w:divBdr>
        <w:top w:val="none" w:sz="0" w:space="0" w:color="auto"/>
        <w:left w:val="none" w:sz="0" w:space="0" w:color="auto"/>
        <w:bottom w:val="none" w:sz="0" w:space="0" w:color="auto"/>
        <w:right w:val="none" w:sz="0" w:space="0" w:color="auto"/>
      </w:divBdr>
    </w:div>
    <w:div w:id="551775729">
      <w:bodyDiv w:val="1"/>
      <w:marLeft w:val="0"/>
      <w:marRight w:val="0"/>
      <w:marTop w:val="0"/>
      <w:marBottom w:val="0"/>
      <w:divBdr>
        <w:top w:val="none" w:sz="0" w:space="0" w:color="auto"/>
        <w:left w:val="none" w:sz="0" w:space="0" w:color="auto"/>
        <w:bottom w:val="none" w:sz="0" w:space="0" w:color="auto"/>
        <w:right w:val="none" w:sz="0" w:space="0" w:color="auto"/>
      </w:divBdr>
      <w:divsChild>
        <w:div w:id="1206526092">
          <w:marLeft w:val="0"/>
          <w:marRight w:val="0"/>
          <w:marTop w:val="0"/>
          <w:marBottom w:val="0"/>
          <w:divBdr>
            <w:top w:val="none" w:sz="0" w:space="0" w:color="auto"/>
            <w:left w:val="none" w:sz="0" w:space="0" w:color="auto"/>
            <w:bottom w:val="none" w:sz="0" w:space="0" w:color="auto"/>
            <w:right w:val="none" w:sz="0" w:space="0" w:color="auto"/>
          </w:divBdr>
          <w:divsChild>
            <w:div w:id="916941570">
              <w:marLeft w:val="0"/>
              <w:marRight w:val="0"/>
              <w:marTop w:val="0"/>
              <w:marBottom w:val="0"/>
              <w:divBdr>
                <w:top w:val="none" w:sz="0" w:space="0" w:color="auto"/>
                <w:left w:val="none" w:sz="0" w:space="0" w:color="auto"/>
                <w:bottom w:val="none" w:sz="0" w:space="0" w:color="auto"/>
                <w:right w:val="none" w:sz="0" w:space="0" w:color="auto"/>
              </w:divBdr>
              <w:divsChild>
                <w:div w:id="1497721985">
                  <w:marLeft w:val="0"/>
                  <w:marRight w:val="0"/>
                  <w:marTop w:val="0"/>
                  <w:marBottom w:val="0"/>
                  <w:divBdr>
                    <w:top w:val="none" w:sz="0" w:space="0" w:color="auto"/>
                    <w:left w:val="none" w:sz="0" w:space="0" w:color="auto"/>
                    <w:bottom w:val="none" w:sz="0" w:space="0" w:color="auto"/>
                    <w:right w:val="none" w:sz="0" w:space="0" w:color="auto"/>
                  </w:divBdr>
                  <w:divsChild>
                    <w:div w:id="651565847">
                      <w:marLeft w:val="0"/>
                      <w:marRight w:val="0"/>
                      <w:marTop w:val="0"/>
                      <w:marBottom w:val="0"/>
                      <w:divBdr>
                        <w:top w:val="none" w:sz="0" w:space="0" w:color="auto"/>
                        <w:left w:val="none" w:sz="0" w:space="0" w:color="auto"/>
                        <w:bottom w:val="none" w:sz="0" w:space="0" w:color="auto"/>
                        <w:right w:val="none" w:sz="0" w:space="0" w:color="auto"/>
                      </w:divBdr>
                      <w:divsChild>
                        <w:div w:id="4722566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28922086">
          <w:marLeft w:val="0"/>
          <w:marRight w:val="0"/>
          <w:marTop w:val="0"/>
          <w:marBottom w:val="0"/>
          <w:divBdr>
            <w:top w:val="none" w:sz="0" w:space="0" w:color="auto"/>
            <w:left w:val="none" w:sz="0" w:space="0" w:color="auto"/>
            <w:bottom w:val="none" w:sz="0" w:space="0" w:color="auto"/>
            <w:right w:val="none" w:sz="0" w:space="0" w:color="auto"/>
          </w:divBdr>
          <w:divsChild>
            <w:div w:id="1864318576">
              <w:marLeft w:val="0"/>
              <w:marRight w:val="0"/>
              <w:marTop w:val="0"/>
              <w:marBottom w:val="0"/>
              <w:divBdr>
                <w:top w:val="none" w:sz="0" w:space="0" w:color="auto"/>
                <w:left w:val="none" w:sz="0" w:space="0" w:color="auto"/>
                <w:bottom w:val="none" w:sz="0" w:space="0" w:color="auto"/>
                <w:right w:val="none" w:sz="0" w:space="0" w:color="auto"/>
              </w:divBdr>
              <w:divsChild>
                <w:div w:id="946622032">
                  <w:marLeft w:val="0"/>
                  <w:marRight w:val="0"/>
                  <w:marTop w:val="0"/>
                  <w:marBottom w:val="0"/>
                  <w:divBdr>
                    <w:top w:val="none" w:sz="0" w:space="0" w:color="auto"/>
                    <w:left w:val="none" w:sz="0" w:space="0" w:color="auto"/>
                    <w:bottom w:val="none" w:sz="0" w:space="0" w:color="auto"/>
                    <w:right w:val="none" w:sz="0" w:space="0" w:color="auto"/>
                  </w:divBdr>
                  <w:divsChild>
                    <w:div w:id="401828653">
                      <w:marLeft w:val="0"/>
                      <w:marRight w:val="0"/>
                      <w:marTop w:val="0"/>
                      <w:marBottom w:val="0"/>
                      <w:divBdr>
                        <w:top w:val="none" w:sz="0" w:space="0" w:color="auto"/>
                        <w:left w:val="none" w:sz="0" w:space="0" w:color="auto"/>
                        <w:bottom w:val="none" w:sz="0" w:space="0" w:color="auto"/>
                        <w:right w:val="none" w:sz="0" w:space="0" w:color="auto"/>
                      </w:divBdr>
                      <w:divsChild>
                        <w:div w:id="973412423">
                          <w:marLeft w:val="0"/>
                          <w:marRight w:val="0"/>
                          <w:marTop w:val="0"/>
                          <w:marBottom w:val="0"/>
                          <w:divBdr>
                            <w:top w:val="none" w:sz="0" w:space="0" w:color="auto"/>
                            <w:left w:val="none" w:sz="0" w:space="0" w:color="auto"/>
                            <w:bottom w:val="none" w:sz="0" w:space="0" w:color="auto"/>
                            <w:right w:val="none" w:sz="0" w:space="0" w:color="auto"/>
                          </w:divBdr>
                        </w:div>
                        <w:div w:id="2018076947">
                          <w:marLeft w:val="0"/>
                          <w:marRight w:val="0"/>
                          <w:marTop w:val="0"/>
                          <w:marBottom w:val="0"/>
                          <w:divBdr>
                            <w:top w:val="none" w:sz="0" w:space="0" w:color="auto"/>
                            <w:left w:val="none" w:sz="0" w:space="0" w:color="auto"/>
                            <w:bottom w:val="none" w:sz="0" w:space="0" w:color="auto"/>
                            <w:right w:val="none" w:sz="0" w:space="0" w:color="auto"/>
                          </w:divBdr>
                        </w:div>
                        <w:div w:id="720136106">
                          <w:marLeft w:val="0"/>
                          <w:marRight w:val="0"/>
                          <w:marTop w:val="0"/>
                          <w:marBottom w:val="0"/>
                          <w:divBdr>
                            <w:top w:val="none" w:sz="0" w:space="0" w:color="auto"/>
                            <w:left w:val="none" w:sz="0" w:space="0" w:color="auto"/>
                            <w:bottom w:val="none" w:sz="0" w:space="0" w:color="auto"/>
                            <w:right w:val="none" w:sz="0" w:space="0" w:color="auto"/>
                          </w:divBdr>
                        </w:div>
                        <w:div w:id="328336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619605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header" Target="header3.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oter" Target="footer2.xml"/><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footer" Target="footer3.xml"/></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Custom 1">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8</TotalTime>
  <Pages>2</Pages>
  <Words>281</Words>
  <Characters>1602</Characters>
  <Application>Microsoft Office Word</Application>
  <DocSecurity>0</DocSecurity>
  <Lines>13</Lines>
  <Paragraphs>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butler</dc:creator>
  <cp:lastModifiedBy>Christopher Butler</cp:lastModifiedBy>
  <cp:revision>11</cp:revision>
  <cp:lastPrinted>2017-03-06T23:34:00Z</cp:lastPrinted>
  <dcterms:created xsi:type="dcterms:W3CDTF">2017-03-21T18:30:00Z</dcterms:created>
  <dcterms:modified xsi:type="dcterms:W3CDTF">2017-12-19T22:33:00Z</dcterms:modified>
</cp:coreProperties>
</file>